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57E72AE" w14:textId="77777777" w:rsidR="00487993" w:rsidRDefault="000E3970" w:rsidP="0077496B">
      <w:pPr>
        <w:pStyle w:val="Heading3"/>
      </w:pPr>
      <w:r>
        <w:t>Design, implementering og test af unitHandler klassen (SN)</w:t>
      </w:r>
      <w:r w:rsidR="0077496B">
        <w:t xml:space="preserve"> </w:t>
      </w:r>
    </w:p>
    <w:p w14:paraId="6A47E338" w14:textId="34205161" w:rsidR="000E3970" w:rsidRDefault="003C5AC1" w:rsidP="000E3970">
      <w:bookmarkStart w:id="0" w:name="_GoBack"/>
      <w:r>
        <w:t xml:space="preserve">Denne klasse er designet til at håndtere enheder og rum, mens der samtidigt bliver holdt en struktur på SD-kortet som gør det </w:t>
      </w:r>
      <w:r w:rsidR="009B64F5">
        <w:t>nemt</w:t>
      </w:r>
      <w:r>
        <w:t xml:space="preserve"> at hente ønskede oplysninger om en enhed.</w:t>
      </w:r>
      <w:r>
        <w:br/>
        <w:t>For at opnå dette var det nødvendigt at fastsætte nogle retningslinjer for allokeringen af blokke på SD-kortet, inden funktionerne blev lavet.</w:t>
      </w:r>
    </w:p>
    <w:p w14:paraId="62E4D4E0" w14:textId="77777777" w:rsidR="00960021" w:rsidRDefault="00960021" w:rsidP="00960021">
      <w:r>
        <w:t>Der blev fastlagt følgende retningslinjer for allokeringen af datablokke på SD-kortet:</w:t>
      </w:r>
    </w:p>
    <w:p w14:paraId="7FC7870A" w14:textId="77777777" w:rsidR="00960021" w:rsidRDefault="00960021" w:rsidP="00960021">
      <w:pPr>
        <w:pStyle w:val="ListParagraph"/>
        <w:numPr>
          <w:ilvl w:val="0"/>
          <w:numId w:val="1"/>
        </w:numPr>
      </w:pPr>
      <w:r>
        <w:t>De første 2 blokke på SD-kortet (blok 0 og 1) bliv</w:t>
      </w:r>
      <w:r w:rsidR="0077496B">
        <w:t>er brugt til henholdsvis enhedsliste, og rum</w:t>
      </w:r>
      <w:r>
        <w:t>liste.</w:t>
      </w:r>
    </w:p>
    <w:p w14:paraId="24947987" w14:textId="77777777" w:rsidR="0077496B" w:rsidRDefault="0077496B" w:rsidP="0077496B">
      <w:pPr>
        <w:pStyle w:val="ListParagraph"/>
        <w:numPr>
          <w:ilvl w:val="1"/>
          <w:numId w:val="1"/>
        </w:numPr>
      </w:pPr>
      <w:r>
        <w:t xml:space="preserve">På enhedslisten gemmes på første blok et enhedsnavn, med en efterfølgende counter-værdi. (bruges til beregning af startblok) </w:t>
      </w:r>
    </w:p>
    <w:p w14:paraId="6F070349" w14:textId="3D237DF7" w:rsidR="0077496B" w:rsidRDefault="0077496B" w:rsidP="0077496B">
      <w:pPr>
        <w:pStyle w:val="ListParagraph"/>
        <w:numPr>
          <w:ilvl w:val="1"/>
          <w:numId w:val="1"/>
        </w:numPr>
      </w:pPr>
      <w:r>
        <w:t>På r</w:t>
      </w:r>
      <w:r w:rsidR="0083375C">
        <w:t>umlisten gemmes</w:t>
      </w:r>
      <w:r w:rsidR="00067392">
        <w:t>,</w:t>
      </w:r>
      <w:r w:rsidR="0083375C">
        <w:t xml:space="preserve"> på første blok</w:t>
      </w:r>
      <w:r w:rsidR="00067392">
        <w:t>,</w:t>
      </w:r>
      <w:r w:rsidR="0083375C">
        <w:t xml:space="preserve"> et </w:t>
      </w:r>
      <w:r>
        <w:t>rum navn, med en efterfølgende counter for det rum.</w:t>
      </w:r>
    </w:p>
    <w:p w14:paraId="11112D61" w14:textId="77777777" w:rsidR="00067392" w:rsidRDefault="00067392" w:rsidP="00960021">
      <w:pPr>
        <w:pStyle w:val="ListParagraph"/>
        <w:numPr>
          <w:ilvl w:val="0"/>
          <w:numId w:val="1"/>
        </w:numPr>
      </w:pPr>
      <w:r>
        <w:t xml:space="preserve">For hver enhed der er tilføjet systemet allokeres 7 blokke, som hver skal indeholde tidsplanen for enheden på en given dag i ugen </w:t>
      </w:r>
    </w:p>
    <w:p w14:paraId="1610C318" w14:textId="0309265B" w:rsidR="00960021" w:rsidRDefault="00960021" w:rsidP="00960021">
      <w:pPr>
        <w:pStyle w:val="ListParagraph"/>
        <w:numPr>
          <w:ilvl w:val="0"/>
          <w:numId w:val="1"/>
        </w:numPr>
      </w:pPr>
      <w:r>
        <w:t>Der bliver fastsat en adresse (start blok) for hvor fejlloggen starter.  (Kommer i senere udvidelser)</w:t>
      </w:r>
    </w:p>
    <w:p w14:paraId="1C192AFD" w14:textId="310D34E0" w:rsidR="00937198" w:rsidRDefault="00487993" w:rsidP="000E3970">
      <w:r>
        <w:t>Vi benytter således en counter, til at holde styr på hvor mange enheder der på et givent tidspunkt er oprettet i systemet, og beregner så på hvilken placering</w:t>
      </w:r>
      <w:r w:rsidR="00B83906">
        <w:t>,</w:t>
      </w:r>
      <w:r>
        <w:t xml:space="preserve"> den første blok skal ligge</w:t>
      </w:r>
      <w:r w:rsidR="00B83906">
        <w:t xml:space="preserve"> for den enhed vi er i gang med at tilføje</w:t>
      </w:r>
      <w:r>
        <w:t>.</w:t>
      </w:r>
      <w:r w:rsidR="00937198">
        <w:br/>
        <w:t>Oplysninger om enhedens ID, antal en</w:t>
      </w:r>
      <w:r w:rsidR="0083375C">
        <w:t xml:space="preserve">heder oprettet, rum og dag gemmes </w:t>
      </w:r>
      <w:r w:rsidR="00937198">
        <w:t>på de første 4 bytes af hver blok</w:t>
      </w:r>
      <w:r w:rsidR="00B83906">
        <w:t>,</w:t>
      </w:r>
      <w:r w:rsidR="00937198">
        <w:t xml:space="preserve"> der oprettes for</w:t>
      </w:r>
      <w:r w:rsidR="00CB4819">
        <w:t xml:space="preserve"> alle</w:t>
      </w:r>
      <w:r w:rsidR="00937198">
        <w:t xml:space="preserve"> enheder. </w:t>
      </w:r>
      <w:r>
        <w:t>Det vælges</w:t>
      </w:r>
      <w:r w:rsidR="00937198">
        <w:t xml:space="preserve"> derfor</w:t>
      </w:r>
      <w:r>
        <w:t xml:space="preserve"> at lave counteren som en unsigned char, i stedet for at lave den som en integer</w:t>
      </w:r>
      <w:r w:rsidR="00937198">
        <w:t xml:space="preserve"> da</w:t>
      </w:r>
      <w:r>
        <w:t xml:space="preserve"> SD-kortets struktur</w:t>
      </w:r>
      <w:r w:rsidR="00937198">
        <w:t xml:space="preserve"> gør det nemmere at arbejde med en enkelt byte.</w:t>
      </w:r>
    </w:p>
    <w:p w14:paraId="0C92F964" w14:textId="17F92D34" w:rsidR="00937198" w:rsidRDefault="00E75F34" w:rsidP="000E3970">
      <w:r>
        <w:t>Der var flere ting</w:t>
      </w:r>
      <w:r w:rsidR="00937198">
        <w:t xml:space="preserve"> som viste sig særligt udfordrende i udv</w:t>
      </w:r>
      <w:r>
        <w:t xml:space="preserve">iklingen af unitHandler klassen. Én ting, </w:t>
      </w:r>
      <w:r w:rsidR="00CB4819">
        <w:t>netop pga. fremgangsmåden med at beregne en startblok ud fra en counter-værdi,</w:t>
      </w:r>
      <w:r w:rsidR="00937198">
        <w:t xml:space="preserve"> var at håndterer sletningen af enheder, og følgevirkninger heraf.</w:t>
      </w:r>
      <w:r w:rsidR="00937198">
        <w:br/>
        <w:t>Hvis en enhed slettes, og en ny oprettes, vil to en</w:t>
      </w:r>
      <w:r w:rsidR="00CB4819">
        <w:t>heder altså få den samme counter værdi.</w:t>
      </w:r>
      <w:r w:rsidR="00CB4819">
        <w:br/>
        <w:t xml:space="preserve">For at komme uden om dette problem, blev det besluttet at når en enhed slettes skulle blokkene som repræsenterede enheden </w:t>
      </w:r>
      <w:r w:rsidR="00B83906">
        <w:t>over</w:t>
      </w:r>
      <w:r>
        <w:t>skrives</w:t>
      </w:r>
      <w:r w:rsidR="00CB4819">
        <w:t xml:space="preserve"> med 0x00 på alle bytes. Der skulle så videre laves</w:t>
      </w:r>
      <w:r w:rsidR="0077496B">
        <w:t xml:space="preserve"> en funktion som kunne tjekke om</w:t>
      </w:r>
      <w:r w:rsidR="00532AD3">
        <w:t xml:space="preserve"> standar</w:t>
      </w:r>
      <w:r w:rsidR="00B83906">
        <w:t>d</w:t>
      </w:r>
      <w:r w:rsidR="00B3181A">
        <w:t xml:space="preserve"> tildelingen var ledig, </w:t>
      </w:r>
      <w:r w:rsidR="0077496B">
        <w:t>og en anden som kunne søge efter de tomme blokke på SD-kortet</w:t>
      </w:r>
      <w:r w:rsidR="00532AD3">
        <w:t xml:space="preserve"> (se </w:t>
      </w:r>
      <w:r w:rsidR="00532AD3">
        <w:fldChar w:fldCharType="begin"/>
      </w:r>
      <w:r w:rsidR="00532AD3">
        <w:instrText xml:space="preserve"> REF _Ref453285438 \h </w:instrText>
      </w:r>
      <w:r w:rsidR="00532AD3">
        <w:fldChar w:fldCharType="separate"/>
      </w:r>
      <w:r w:rsidR="00532AD3">
        <w:t xml:space="preserve">Figur </w:t>
      </w:r>
      <w:r w:rsidR="00532AD3">
        <w:rPr>
          <w:noProof/>
        </w:rPr>
        <w:t>2</w:t>
      </w:r>
      <w:r w:rsidR="00532AD3">
        <w:fldChar w:fldCharType="end"/>
      </w:r>
      <w:r w:rsidR="00532AD3">
        <w:t>)</w:t>
      </w:r>
      <w:r w:rsidR="0077496B">
        <w:t>.</w:t>
      </w:r>
    </w:p>
    <w:p w14:paraId="0E9AA6E6" w14:textId="3CEF1744" w:rsidR="00532AD3" w:rsidRPr="00532AD3" w:rsidRDefault="00532AD3" w:rsidP="00532AD3">
      <w:r>
        <w:t>Koden der tjekker standar</w:t>
      </w:r>
      <w:r w:rsidR="009979DA">
        <w:t>d</w:t>
      </w:r>
      <w:r w:rsidR="0083375C">
        <w:t xml:space="preserve"> </w:t>
      </w:r>
      <w:r>
        <w:t>tildelingen kunne let implementeres pga. den valgt</w:t>
      </w:r>
      <w:r w:rsidR="0083375C">
        <w:t>e</w:t>
      </w:r>
      <w:r>
        <w:t xml:space="preserve"> struktur på enhedslisten. Mens koden til at søge ef</w:t>
      </w:r>
      <w:r w:rsidR="006150C1">
        <w:t>ter ledige pladser på SD-kortet</w:t>
      </w:r>
      <w:r>
        <w:t xml:space="preserve"> kom til at give lidt flere problemer, selv om det endte med at være en simpel implementering</w:t>
      </w:r>
      <w:r w:rsidR="009979DA">
        <w:t xml:space="preserve"> </w:t>
      </w:r>
      <w:commentRangeStart w:id="1"/>
      <w:r w:rsidR="009979DA">
        <w:t xml:space="preserve">(se </w:t>
      </w:r>
      <w:r w:rsidR="009979DA">
        <w:fldChar w:fldCharType="begin"/>
      </w:r>
      <w:r w:rsidR="009979DA">
        <w:instrText xml:space="preserve"> REF _Ref453285438 \h </w:instrText>
      </w:r>
      <w:r w:rsidR="009979DA">
        <w:fldChar w:fldCharType="separate"/>
      </w:r>
      <w:r w:rsidR="009979DA">
        <w:t xml:space="preserve">Figur </w:t>
      </w:r>
      <w:r w:rsidR="009979DA">
        <w:rPr>
          <w:noProof/>
        </w:rPr>
        <w:t>2</w:t>
      </w:r>
      <w:r w:rsidR="009979DA">
        <w:fldChar w:fldCharType="end"/>
      </w:r>
      <w:r w:rsidR="009979DA">
        <w:t>)</w:t>
      </w:r>
      <w:r>
        <w:t>.</w:t>
      </w:r>
    </w:p>
    <w:p w14:paraId="5E017090" w14:textId="77777777" w:rsidR="00532AD3" w:rsidRDefault="00532AD3" w:rsidP="00B3181A">
      <w:pPr>
        <w:keepNext/>
        <w:spacing w:after="0"/>
      </w:pPr>
      <w:r>
        <w:rPr>
          <w:noProof/>
          <w:lang w:val="en-US"/>
        </w:rPr>
        <w:lastRenderedPageBreak/>
        <w:drawing>
          <wp:inline distT="0" distB="0" distL="0" distR="0" wp14:anchorId="1E4F5739" wp14:editId="371E07DD">
            <wp:extent cx="5388405" cy="2410114"/>
            <wp:effectExtent l="0" t="0" r="3175" b="9525"/>
            <wp:docPr id="4" name="Bille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t="24095" b="15487"/>
                    <a:stretch/>
                  </pic:blipFill>
                  <pic:spPr bwMode="auto">
                    <a:xfrm>
                      <a:off x="0" y="0"/>
                      <a:ext cx="5404469" cy="24172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482830" w14:textId="77777777" w:rsidR="0077496B" w:rsidRDefault="00532AD3" w:rsidP="00532AD3">
      <w:pPr>
        <w:pStyle w:val="Caption"/>
      </w:pPr>
      <w:bookmarkStart w:id="2" w:name="_Ref453285438"/>
      <w:r>
        <w:t xml:space="preserve">Figur </w:t>
      </w:r>
      <w:fldSimple w:instr=" SEQ Figur \* ARABIC ">
        <w:r w:rsidR="009C34B4">
          <w:rPr>
            <w:noProof/>
          </w:rPr>
          <w:t>2</w:t>
        </w:r>
      </w:fldSimple>
      <w:bookmarkEnd w:id="2"/>
      <w:r>
        <w:t xml:space="preserve"> - Kode der søger efter tommeblokke på SD-kortet.</w:t>
      </w:r>
      <w:commentRangeEnd w:id="1"/>
      <w:r w:rsidR="00B3181A">
        <w:rPr>
          <w:rStyle w:val="CommentReference"/>
          <w:i w:val="0"/>
          <w:iCs w:val="0"/>
          <w:color w:val="auto"/>
        </w:rPr>
        <w:commentReference w:id="1"/>
      </w:r>
    </w:p>
    <w:p w14:paraId="6F3B4588" w14:textId="792DFEAC" w:rsidR="00532AD3" w:rsidRDefault="00532AD3" w:rsidP="00B3181A">
      <w:pPr>
        <w:keepNext/>
      </w:pPr>
      <w:r>
        <w:t xml:space="preserve">Det blev således muligt at håndtere følgevirkningerne af slettede enheder, ved at tjekke </w:t>
      </w:r>
      <w:r w:rsidR="0083375C">
        <w:t>standard</w:t>
      </w:r>
      <w:r>
        <w:t xml:space="preserve"> tildelingen indledningsvis, og hvis denne returnerer false, søge efter de ledige pladser og bruge denne værdi på den tilegnede byte, som det er vist på </w:t>
      </w:r>
    </w:p>
    <w:p w14:paraId="7CC2E0D0" w14:textId="498247EA" w:rsidR="0097070F" w:rsidRDefault="00DD11A5" w:rsidP="00B3181A">
      <w:r>
        <w:t xml:space="preserve">En anden </w:t>
      </w:r>
      <w:r w:rsidR="0097070F">
        <w:t>overvejelse</w:t>
      </w:r>
      <w:r>
        <w:t xml:space="preserve"> som opstod som følgevirkning af slettede enheder var håndteringen af enhedslisten. Når en enheds blev slettet midt i listen, var det enten nødvendigt at kunne søge efter den ledige plads, eller rykke resten af listen for at udfylde pladsen.</w:t>
      </w:r>
      <w:r w:rsidR="0097070F">
        <w:t xml:space="preserve"> Det blev her besluttet at komprimere listen, da det ellers ville være nødvendigt at gennemsøge enhedslisten ved hver</w:t>
      </w:r>
      <w:r w:rsidR="0083375C">
        <w:t>t</w:t>
      </w:r>
      <w:r w:rsidR="0097070F">
        <w:t xml:space="preserve"> kald af addUnit-funktionen for at vide om der var tomme pladser i listen, og da vi kun kan skrive en hel blok til SD-kortet af gangen, vil der ikke være noget at vinde ved kun at ændre to bytes i blokken. </w:t>
      </w:r>
    </w:p>
    <w:p w14:paraId="7BF41BA4" w14:textId="77777777" w:rsidR="0097070F" w:rsidRDefault="009C34B4" w:rsidP="0097070F">
      <w:r>
        <w:t xml:space="preserve">Det endelige klasse diagram for unitHandler-klassen ses på </w:t>
      </w:r>
      <w:r>
        <w:fldChar w:fldCharType="begin"/>
      </w:r>
      <w:r>
        <w:instrText xml:space="preserve"> REF _Ref453290421 \h </w:instrText>
      </w:r>
      <w:r>
        <w:fldChar w:fldCharType="separate"/>
      </w:r>
      <w:r>
        <w:t xml:space="preserve">Figur </w:t>
      </w:r>
      <w:r>
        <w:rPr>
          <w:noProof/>
        </w:rPr>
        <w:t>5</w:t>
      </w:r>
      <w:r>
        <w:fldChar w:fldCharType="end"/>
      </w:r>
      <w:r>
        <w:t>.</w:t>
      </w:r>
    </w:p>
    <w:p w14:paraId="5ED559B6" w14:textId="71A32920" w:rsidR="009C34B4" w:rsidRDefault="0066055E" w:rsidP="0066055E">
      <w:pPr>
        <w:keepNext/>
        <w:spacing w:after="0"/>
      </w:pPr>
      <w:r>
        <w:object w:dxaOrig="11986" w:dyaOrig="4785" w14:anchorId="5485F8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192.6pt" o:ole="">
            <v:imagedata r:id="rId11" o:title=""/>
          </v:shape>
          <o:OLEObject Type="Embed" ProgID="Visio.Drawing.15" ShapeID="_x0000_i1025" DrawAspect="Content" ObjectID="_1527071135" r:id="rId12"/>
        </w:object>
      </w:r>
    </w:p>
    <w:p w14:paraId="39DF9421" w14:textId="77777777" w:rsidR="009C34B4" w:rsidRDefault="009C34B4" w:rsidP="009C34B4">
      <w:pPr>
        <w:pStyle w:val="Caption"/>
      </w:pPr>
      <w:bookmarkStart w:id="3" w:name="_Ref453290421"/>
      <w:r>
        <w:t xml:space="preserve">Figur </w:t>
      </w:r>
      <w:fldSimple w:instr=" SEQ Figur \* ARABIC ">
        <w:r>
          <w:rPr>
            <w:noProof/>
          </w:rPr>
          <w:t>5</w:t>
        </w:r>
      </w:fldSimple>
      <w:bookmarkEnd w:id="3"/>
      <w:r>
        <w:t xml:space="preserve"> - klassediagram for unitHandler.</w:t>
      </w:r>
    </w:p>
    <w:p w14:paraId="62E5064F" w14:textId="105AD440" w:rsidR="00E0330A" w:rsidRDefault="009C34B4" w:rsidP="009C34B4">
      <w:r>
        <w:t>Alle funktioner i klassen testes med et til formålet skrevet test-program. Test programmet gør desuden brug af UART-driveren, til at outputte testdata på PC via. Tera-term (</w:t>
      </w:r>
      <w:hyperlink r:id="rId13" w:history="1">
        <w:r w:rsidRPr="00F17B8E">
          <w:rPr>
            <w:rStyle w:val="Hyperlink"/>
          </w:rPr>
          <w:t>https://ttssh2.osdn.jp/index.html.en</w:t>
        </w:r>
      </w:hyperlink>
      <w:r>
        <w:t>)</w:t>
      </w:r>
      <w:r w:rsidR="00E0330A">
        <w:t>.</w:t>
      </w:r>
    </w:p>
    <w:p w14:paraId="078D5014" w14:textId="48983054" w:rsidR="00E0330A" w:rsidRDefault="00E0330A" w:rsidP="009C34B4">
      <w:r>
        <w:t>Test programmet er lavet ud fra bottom-up princippet, og gør brug af en test opstilling med ATmega2560 tilkoblet SD-modul, og forbundet til PC via. den indbyggede usb forbindelse.</w:t>
      </w:r>
    </w:p>
    <w:p w14:paraId="514276E0" w14:textId="5345C4EA" w:rsidR="009C34B4" w:rsidRPr="009C34B4" w:rsidRDefault="00DF0112" w:rsidP="009C34B4">
      <w:r>
        <w:lastRenderedPageBreak/>
        <w:t>Se bilag ”Testprogram for unitHandler” for yderligere information.</w:t>
      </w:r>
      <w:bookmarkEnd w:id="0"/>
    </w:p>
    <w:sectPr w:rsidR="009C34B4" w:rsidRPr="009C34B4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Nikolai Topping" w:date="2016-06-10T13:19:00Z" w:initials="NT">
    <w:p w14:paraId="4E52DD8A" w14:textId="01C4D990" w:rsidR="00B3181A" w:rsidRDefault="00B3181A">
      <w:pPr>
        <w:pStyle w:val="CommentText"/>
      </w:pPr>
      <w:r>
        <w:rPr>
          <w:rStyle w:val="CommentReference"/>
        </w:rPr>
        <w:annotationRef/>
      </w:r>
      <w:r>
        <w:t>Kan fjernes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E52DD8A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EA6E019" w14:textId="77777777" w:rsidR="00520918" w:rsidRDefault="00520918" w:rsidP="00532AD3">
      <w:pPr>
        <w:spacing w:after="0" w:line="240" w:lineRule="auto"/>
      </w:pPr>
      <w:r>
        <w:separator/>
      </w:r>
    </w:p>
  </w:endnote>
  <w:endnote w:type="continuationSeparator" w:id="0">
    <w:p w14:paraId="7DA88AD2" w14:textId="77777777" w:rsidR="00520918" w:rsidRDefault="00520918" w:rsidP="00532A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57D0D90" w14:textId="77777777" w:rsidR="00520918" w:rsidRDefault="00520918" w:rsidP="00532AD3">
      <w:pPr>
        <w:spacing w:after="0" w:line="240" w:lineRule="auto"/>
      </w:pPr>
      <w:r>
        <w:separator/>
      </w:r>
    </w:p>
  </w:footnote>
  <w:footnote w:type="continuationSeparator" w:id="0">
    <w:p w14:paraId="71F9B6AA" w14:textId="77777777" w:rsidR="00520918" w:rsidRDefault="00520918" w:rsidP="00532AD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9D0651D"/>
    <w:multiLevelType w:val="hybridMultilevel"/>
    <w:tmpl w:val="D4DC86C0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Nikolai Topping">
    <w15:presenceInfo w15:providerId="Windows Live" w15:userId="211378f4de66b65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3970"/>
    <w:rsid w:val="00067392"/>
    <w:rsid w:val="000E3970"/>
    <w:rsid w:val="00157A71"/>
    <w:rsid w:val="001D5997"/>
    <w:rsid w:val="003C5AC1"/>
    <w:rsid w:val="00487993"/>
    <w:rsid w:val="00520918"/>
    <w:rsid w:val="00532AD3"/>
    <w:rsid w:val="006150C1"/>
    <w:rsid w:val="0066055E"/>
    <w:rsid w:val="00693359"/>
    <w:rsid w:val="0077496B"/>
    <w:rsid w:val="007F5B46"/>
    <w:rsid w:val="0083375C"/>
    <w:rsid w:val="0091727A"/>
    <w:rsid w:val="00937198"/>
    <w:rsid w:val="00960021"/>
    <w:rsid w:val="0097070F"/>
    <w:rsid w:val="009979DA"/>
    <w:rsid w:val="009B64F5"/>
    <w:rsid w:val="009C34B4"/>
    <w:rsid w:val="00B3094F"/>
    <w:rsid w:val="00B3181A"/>
    <w:rsid w:val="00B83906"/>
    <w:rsid w:val="00CB4819"/>
    <w:rsid w:val="00D56F06"/>
    <w:rsid w:val="00DD11A5"/>
    <w:rsid w:val="00DF0112"/>
    <w:rsid w:val="00E0330A"/>
    <w:rsid w:val="00E75F34"/>
    <w:rsid w:val="00E84A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E1535E"/>
  <w15:chartTrackingRefBased/>
  <w15:docId w15:val="{DF7A161D-DED1-41EC-982E-8C69374FE6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E397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E397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6002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0E397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E397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960021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ListParagraph">
    <w:name w:val="List Paragraph"/>
    <w:basedOn w:val="Normal"/>
    <w:uiPriority w:val="34"/>
    <w:qFormat/>
    <w:rsid w:val="00960021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48799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32AD3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32AD3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532AD3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9C34B4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B3094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3094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3094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3094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3094F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3094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094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ttssh2.osdn.jp/index.html.en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microsoft.com/office/2011/relationships/commentsExtended" Target="commentsExtended.xml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C18FD6-0DB3-414A-956F-E882B6996A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3</Pages>
  <Words>620</Words>
  <Characters>3533</Characters>
  <Application>Microsoft Office Word</Application>
  <DocSecurity>0</DocSecurity>
  <Lines>67</Lines>
  <Paragraphs>3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1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fan Nielsen</dc:creator>
  <cp:keywords/>
  <dc:description/>
  <cp:lastModifiedBy>Nikolai Topping</cp:lastModifiedBy>
  <cp:revision>7</cp:revision>
  <dcterms:created xsi:type="dcterms:W3CDTF">2016-06-10T01:03:00Z</dcterms:created>
  <dcterms:modified xsi:type="dcterms:W3CDTF">2016-06-10T11:38:00Z</dcterms:modified>
</cp:coreProperties>
</file>